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35CAB1" w14:textId="77777777" w:rsidR="000804E4" w:rsidRPr="003950C0" w:rsidRDefault="000804E4" w:rsidP="000804E4">
      <w:pPr>
        <w:tabs>
          <w:tab w:val="left" w:pos="4038"/>
          <w:tab w:val="center" w:pos="4680"/>
        </w:tabs>
        <w:jc w:val="both"/>
        <w:rPr>
          <w:rFonts w:ascii="Bahij Titr" w:hAnsi="Bahij Titr" w:cs="Bahij Titr"/>
          <w:sz w:val="36"/>
          <w:szCs w:val="36"/>
        </w:rPr>
      </w:pPr>
      <w:r>
        <w:rPr>
          <w:noProof/>
          <w:sz w:val="36"/>
          <w:szCs w:val="36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30338DF6" wp14:editId="44D9EBB6">
                <wp:simplePos x="0" y="0"/>
                <wp:positionH relativeFrom="page">
                  <wp:posOffset>371475</wp:posOffset>
                </wp:positionH>
                <wp:positionV relativeFrom="paragraph">
                  <wp:posOffset>215265</wp:posOffset>
                </wp:positionV>
                <wp:extent cx="6572250" cy="1038225"/>
                <wp:effectExtent l="0" t="0" r="0" b="9525"/>
                <wp:wrapNone/>
                <wp:docPr id="3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72250" cy="1038225"/>
                          <a:chOff x="0" y="0"/>
                          <a:chExt cx="6816090" cy="1038225"/>
                        </a:xfrm>
                      </wpg:grpSpPr>
                      <pic:pic xmlns:pic="http://schemas.openxmlformats.org/drawingml/2006/picture">
                        <pic:nvPicPr>
                          <pic:cNvPr id="2" name="Picture 2" descr="D:\Frist Year Lessons\How To Make Presentation\prisentation tools\New Logo Nice.png"/>
                          <pic:cNvPicPr/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5800725" y="38100"/>
                            <a:ext cx="1015365" cy="960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  <a:prstDash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" name="Picture 7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04925" cy="1038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  <a:prstDash/>
                          </a:ln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3E83CC3D" id="Group 3" o:spid="_x0000_s1026" style="position:absolute;margin-left:29.25pt;margin-top:16.95pt;width:517.5pt;height:81.75pt;z-index:251659264;mso-position-horizontal-relative:page;mso-width-relative:margin" coordsize="68160,1038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" o:spid="_x0000_s1027" type="#_x0000_t75" style="position:absolute;left:58007;top:381;width:10153;height:960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">
                  <v:imagedata r:id="rId9" o:title="New Logo Nice"/>
                </v:shape>
                <v:shape id="Picture 7" o:spid="_x0000_s1028" type="#_x0000_t75" style="position:absolute;width:13049;height:1038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">
                  <v:imagedata r:id="rId10" o:title=""/>
                </v:shape>
                <w10:wrap anchorx="page"/>
              </v:group>
            </w:pict>
          </mc:Fallback>
        </mc:AlternateContent>
      </w:r>
      <w:r>
        <w:rPr>
          <w:sz w:val="36"/>
          <w:szCs w:val="36"/>
        </w:rPr>
        <w:tab/>
      </w:r>
      <w:r>
        <w:rPr>
          <w:sz w:val="36"/>
          <w:szCs w:val="36"/>
        </w:rPr>
        <w:tab/>
      </w:r>
    </w:p>
    <w:p w14:paraId="09ADC61D" w14:textId="7703FA8E" w:rsidR="000804E4" w:rsidRPr="003950C0" w:rsidRDefault="000804E4" w:rsidP="00EB1CFA">
      <w:pPr>
        <w:pStyle w:val="Standard"/>
        <w:jc w:val="center"/>
        <w:rPr>
          <w:rFonts w:ascii="Bahij Titr" w:hAnsi="Bahij Titr" w:cs="Bahij Titr"/>
          <w:sz w:val="32"/>
          <w:szCs w:val="32"/>
          <w:lang w:bidi="fa-IR"/>
        </w:rPr>
      </w:pPr>
      <w:r w:rsidRPr="003950C0">
        <w:rPr>
          <w:rFonts w:ascii="Bahij Titr" w:hAnsi="Bahij Titr" w:cs="Bahij Titr"/>
          <w:sz w:val="32"/>
          <w:szCs w:val="32"/>
          <w:rtl/>
          <w:lang w:bidi="ps-AF"/>
        </w:rPr>
        <w:t>دافغانستان</w:t>
      </w:r>
    </w:p>
    <w:p w14:paraId="6A9609E5" w14:textId="77777777" w:rsidR="000804E4" w:rsidRPr="003950C0" w:rsidRDefault="000804E4" w:rsidP="000804E4">
      <w:pPr>
        <w:pStyle w:val="Standard"/>
        <w:jc w:val="center"/>
        <w:rPr>
          <w:rFonts w:ascii="Bahij Titr" w:hAnsi="Bahij Titr" w:cs="Bahij Titr"/>
          <w:sz w:val="32"/>
          <w:szCs w:val="32"/>
          <w:rtl/>
          <w:lang w:bidi="ps-AF"/>
        </w:rPr>
      </w:pPr>
      <w:r w:rsidRPr="003950C0">
        <w:rPr>
          <w:rFonts w:ascii="Bahij Titr" w:hAnsi="Bahij Titr" w:cs="Bahij Titr"/>
          <w:sz w:val="32"/>
          <w:szCs w:val="32"/>
          <w:rtl/>
          <w:lang w:bidi="ps-AF"/>
        </w:rPr>
        <w:t>دلوړو زده کړو وزارت</w:t>
      </w:r>
    </w:p>
    <w:p w14:paraId="19067B59" w14:textId="77777777" w:rsidR="000804E4" w:rsidRPr="003950C0" w:rsidRDefault="000804E4" w:rsidP="000804E4">
      <w:pPr>
        <w:pStyle w:val="Standard"/>
        <w:jc w:val="center"/>
        <w:rPr>
          <w:rFonts w:ascii="Bahij Titr" w:hAnsi="Bahij Titr" w:cs="Bahij Titr"/>
          <w:sz w:val="32"/>
          <w:szCs w:val="32"/>
          <w:rtl/>
          <w:lang w:bidi="ps-AF"/>
        </w:rPr>
      </w:pPr>
      <w:r w:rsidRPr="003950C0">
        <w:rPr>
          <w:rFonts w:ascii="Bahij Titr" w:hAnsi="Bahij Titr" w:cs="Bahij Titr"/>
          <w:sz w:val="32"/>
          <w:szCs w:val="32"/>
          <w:rtl/>
          <w:lang w:bidi="ps-AF"/>
        </w:rPr>
        <w:t>کندهار پوهنتون</w:t>
      </w:r>
    </w:p>
    <w:p w14:paraId="28B6C10D" w14:textId="77777777" w:rsidR="000804E4" w:rsidRPr="003950C0" w:rsidRDefault="000804E4" w:rsidP="000804E4">
      <w:pPr>
        <w:jc w:val="center"/>
        <w:rPr>
          <w:rFonts w:ascii="Bahij Titr" w:hAnsi="Bahij Titr" w:cs="Bahij Titr"/>
          <w:sz w:val="32"/>
          <w:szCs w:val="32"/>
        </w:rPr>
      </w:pPr>
      <w:r w:rsidRPr="003950C0">
        <w:rPr>
          <w:rFonts w:ascii="Bahij Titr" w:hAnsi="Bahij Titr" w:cs="Bahij Titr"/>
          <w:sz w:val="32"/>
          <w:szCs w:val="32"/>
          <w:rtl/>
          <w:lang w:bidi="ps-AF"/>
        </w:rPr>
        <w:t>کمپیوټرساینس پوهنځی</w:t>
      </w:r>
    </w:p>
    <w:p w14:paraId="0618E0A6" w14:textId="77777777" w:rsidR="000804E4" w:rsidRDefault="000804E4" w:rsidP="000804E4">
      <w:pPr>
        <w:jc w:val="center"/>
        <w:rPr>
          <w:rFonts w:ascii="Bahij Badr" w:hAnsi="Bahij Badr" w:cs="Bahij Badr"/>
          <w:sz w:val="36"/>
          <w:szCs w:val="36"/>
        </w:rPr>
      </w:pPr>
    </w:p>
    <w:p w14:paraId="036EFA61" w14:textId="77777777" w:rsidR="000804E4" w:rsidRDefault="000804E4" w:rsidP="000804E4">
      <w:pPr>
        <w:jc w:val="center"/>
        <w:rPr>
          <w:rFonts w:ascii="Bahij Badr" w:hAnsi="Bahij Badr" w:cs="Bahij Badr"/>
          <w:sz w:val="36"/>
          <w:szCs w:val="36"/>
        </w:rPr>
      </w:pPr>
    </w:p>
    <w:p w14:paraId="538805F2" w14:textId="77777777" w:rsidR="000804E4" w:rsidRPr="00E3436D" w:rsidRDefault="000804E4" w:rsidP="000804E4">
      <w:pPr>
        <w:jc w:val="center"/>
        <w:rPr>
          <w:rFonts w:ascii="Bahij Badr" w:hAnsi="Bahij Badr" w:cs="Bahij Badr"/>
          <w:sz w:val="36"/>
          <w:szCs w:val="36"/>
        </w:rPr>
      </w:pPr>
    </w:p>
    <w:p w14:paraId="05DFD05B" w14:textId="05E30174" w:rsidR="000804E4" w:rsidRPr="000804E4" w:rsidRDefault="000804E4" w:rsidP="000804E4">
      <w:pPr>
        <w:jc w:val="center"/>
        <w:rPr>
          <w:rFonts w:asciiTheme="majorBidi" w:hAnsiTheme="majorBidi" w:cstheme="majorBidi"/>
          <w:b/>
          <w:bCs/>
          <w:sz w:val="40"/>
          <w:szCs w:val="40"/>
        </w:rPr>
      </w:pPr>
      <w:r>
        <w:rPr>
          <w:rFonts w:asciiTheme="majorBidi" w:hAnsiTheme="majorBidi" w:cstheme="majorBidi"/>
          <w:b/>
          <w:bCs/>
          <w:sz w:val="40"/>
          <w:szCs w:val="40"/>
        </w:rPr>
        <w:t>Furniture Management System</w:t>
      </w:r>
    </w:p>
    <w:p w14:paraId="7648D573" w14:textId="63A457FF" w:rsidR="000804E4" w:rsidRDefault="000804E4" w:rsidP="000804E4">
      <w:pPr>
        <w:pBdr>
          <w:between w:val="single" w:sz="4" w:space="1" w:color="auto"/>
        </w:pBdr>
        <w:jc w:val="center"/>
        <w:rPr>
          <w:rFonts w:ascii="Bahij Titr" w:hAnsi="Bahij Titr" w:cs="Bahij Titr"/>
          <w:sz w:val="32"/>
          <w:szCs w:val="32"/>
          <w:lang w:bidi="ps-AF"/>
        </w:rPr>
      </w:pPr>
      <w:r>
        <w:rPr>
          <w:rFonts w:ascii="Bahij Titr" w:hAnsi="Bahij Titr" w:cs="Bahij Titr" w:hint="cs"/>
          <w:sz w:val="32"/>
          <w:szCs w:val="32"/>
          <w:rtl/>
          <w:lang w:bidi="ps-AF"/>
        </w:rPr>
        <w:t xml:space="preserve">دګروپ غړی </w:t>
      </w:r>
    </w:p>
    <w:p w14:paraId="32D0CAA6" w14:textId="4EB6542E" w:rsidR="000804E4" w:rsidRDefault="000804E4" w:rsidP="000804E4">
      <w:pPr>
        <w:pBdr>
          <w:between w:val="single" w:sz="4" w:space="1" w:color="auto"/>
        </w:pBdr>
        <w:jc w:val="center"/>
        <w:rPr>
          <w:rFonts w:ascii="Bahij Titr" w:hAnsi="Bahij Titr" w:cs="Bahij Titr"/>
          <w:sz w:val="32"/>
          <w:szCs w:val="32"/>
          <w:rtl/>
          <w:lang w:bidi="ps-AF"/>
        </w:rPr>
      </w:pPr>
      <w:r>
        <w:rPr>
          <w:rFonts w:ascii="Bahij Titr" w:hAnsi="Bahij Titr" w:cs="Bahij Titr" w:hint="cs"/>
          <w:sz w:val="32"/>
          <w:szCs w:val="32"/>
          <w:rtl/>
          <w:lang w:bidi="ps-AF"/>
        </w:rPr>
        <w:t>میوند</w:t>
      </w:r>
    </w:p>
    <w:p w14:paraId="633184ED" w14:textId="77777777" w:rsidR="000804E4" w:rsidRDefault="000804E4" w:rsidP="000804E4">
      <w:pPr>
        <w:pBdr>
          <w:between w:val="single" w:sz="4" w:space="1" w:color="auto"/>
        </w:pBdr>
        <w:jc w:val="center"/>
        <w:rPr>
          <w:rFonts w:ascii="Bahij Titr" w:hAnsi="Bahij Titr" w:cs="Bahij Titr"/>
          <w:sz w:val="32"/>
          <w:szCs w:val="32"/>
          <w:lang w:bidi="ps-AF"/>
        </w:rPr>
      </w:pPr>
      <w:r>
        <w:rPr>
          <w:rFonts w:ascii="Bahij Titr" w:hAnsi="Bahij Titr" w:cs="Bahij Titr" w:hint="cs"/>
          <w:sz w:val="32"/>
          <w:szCs w:val="32"/>
          <w:rtl/>
          <w:lang w:bidi="ps-AF"/>
        </w:rPr>
        <w:t>حبیب الرحمن</w:t>
      </w:r>
    </w:p>
    <w:p w14:paraId="7DC56484" w14:textId="77777777" w:rsidR="000804E4" w:rsidRDefault="000804E4" w:rsidP="000804E4">
      <w:pPr>
        <w:pBdr>
          <w:between w:val="single" w:sz="4" w:space="1" w:color="auto"/>
        </w:pBdr>
        <w:jc w:val="center"/>
        <w:rPr>
          <w:rFonts w:ascii="Bahij Titr" w:hAnsi="Bahij Titr" w:cs="Bahij Titr"/>
          <w:sz w:val="32"/>
          <w:szCs w:val="32"/>
          <w:lang w:bidi="ps-AF"/>
        </w:rPr>
      </w:pPr>
      <w:r>
        <w:rPr>
          <w:rFonts w:ascii="Bahij Titr" w:hAnsi="Bahij Titr" w:cs="Bahij Titr" w:hint="cs"/>
          <w:sz w:val="32"/>
          <w:szCs w:val="32"/>
          <w:rtl/>
          <w:lang w:bidi="ps-AF"/>
        </w:rPr>
        <w:t>نصرت الله</w:t>
      </w:r>
    </w:p>
    <w:p w14:paraId="6986A758" w14:textId="77777777" w:rsidR="000804E4" w:rsidRDefault="000804E4" w:rsidP="000804E4">
      <w:pPr>
        <w:pBdr>
          <w:between w:val="single" w:sz="4" w:space="1" w:color="auto"/>
        </w:pBdr>
        <w:jc w:val="center"/>
        <w:rPr>
          <w:rFonts w:ascii="Bahij Titr" w:hAnsi="Bahij Titr" w:cs="Bahij Titr"/>
          <w:sz w:val="32"/>
          <w:szCs w:val="32"/>
          <w:lang w:bidi="ps-AF"/>
        </w:rPr>
      </w:pPr>
      <w:r>
        <w:rPr>
          <w:rFonts w:ascii="Bahij Titr" w:hAnsi="Bahij Titr" w:cs="Bahij Titr" w:hint="cs"/>
          <w:sz w:val="32"/>
          <w:szCs w:val="32"/>
          <w:rtl/>
          <w:lang w:bidi="ps-AF"/>
        </w:rPr>
        <w:t>مطیع الله</w:t>
      </w:r>
    </w:p>
    <w:p w14:paraId="6DCEC750" w14:textId="77777777" w:rsidR="000804E4" w:rsidRDefault="000804E4" w:rsidP="000804E4">
      <w:pPr>
        <w:jc w:val="center"/>
        <w:rPr>
          <w:rFonts w:ascii="Bahij Titr" w:hAnsi="Bahij Titr" w:cs="Bahij Titr"/>
          <w:sz w:val="32"/>
          <w:szCs w:val="32"/>
          <w:lang w:bidi="ps-AF"/>
        </w:rPr>
      </w:pPr>
    </w:p>
    <w:p w14:paraId="30C13AEE" w14:textId="77777777" w:rsidR="000804E4" w:rsidRDefault="000804E4" w:rsidP="000804E4">
      <w:pPr>
        <w:bidi/>
        <w:rPr>
          <w:rFonts w:ascii="Bahij Badr" w:hAnsi="Bahij Badr" w:cs="Bahij Badr"/>
          <w:b/>
          <w:bCs/>
          <w:sz w:val="28"/>
          <w:szCs w:val="28"/>
          <w:rtl/>
          <w:lang w:bidi="ps-AF"/>
        </w:rPr>
      </w:pPr>
    </w:p>
    <w:p w14:paraId="7FFE8177" w14:textId="77777777" w:rsidR="000804E4" w:rsidRDefault="000804E4" w:rsidP="000804E4">
      <w:pPr>
        <w:bidi/>
        <w:rPr>
          <w:rFonts w:ascii="Bahij Badr" w:hAnsi="Bahij Badr" w:cs="Bahij Badr"/>
          <w:b/>
          <w:bCs/>
          <w:sz w:val="28"/>
          <w:szCs w:val="28"/>
          <w:rtl/>
          <w:lang w:bidi="ps-AF"/>
        </w:rPr>
      </w:pPr>
    </w:p>
    <w:p w14:paraId="61B9BD98" w14:textId="77777777" w:rsidR="000804E4" w:rsidRDefault="000804E4" w:rsidP="000804E4">
      <w:pPr>
        <w:bidi/>
        <w:rPr>
          <w:rFonts w:ascii="Bahij Badr" w:hAnsi="Bahij Badr" w:cs="Bahij Badr"/>
          <w:b/>
          <w:bCs/>
          <w:sz w:val="28"/>
          <w:szCs w:val="28"/>
          <w:rtl/>
          <w:lang w:bidi="ps-AF"/>
        </w:rPr>
      </w:pPr>
    </w:p>
    <w:p w14:paraId="2DAB6ABA" w14:textId="77777777" w:rsidR="000804E4" w:rsidRDefault="000804E4" w:rsidP="000804E4">
      <w:pPr>
        <w:bidi/>
        <w:rPr>
          <w:rFonts w:ascii="Bahij Badr" w:hAnsi="Bahij Badr" w:cs="Bahij Badr"/>
          <w:b/>
          <w:bCs/>
          <w:sz w:val="28"/>
          <w:szCs w:val="28"/>
          <w:lang w:bidi="ps-AF"/>
        </w:rPr>
      </w:pPr>
    </w:p>
    <w:p w14:paraId="242A3ABD" w14:textId="77777777" w:rsidR="000804E4" w:rsidRPr="005A5113" w:rsidRDefault="000804E4" w:rsidP="000804E4">
      <w:pPr>
        <w:bidi/>
        <w:rPr>
          <w:lang w:bidi="ps-AF"/>
        </w:rPr>
      </w:pPr>
      <w:r>
        <w:rPr>
          <w:rFonts w:ascii="Bahij Badr" w:hAnsi="Bahij Badr" w:cs="Bahij Badr"/>
          <w:sz w:val="28"/>
          <w:szCs w:val="28"/>
          <w:lang w:bidi="ps-AF"/>
        </w:rPr>
        <w:t xml:space="preserve">  </w:t>
      </w:r>
      <w:r>
        <w:rPr>
          <w:rFonts w:hint="cs"/>
          <w:sz w:val="32"/>
          <w:szCs w:val="32"/>
          <w:rtl/>
          <w:lang w:bidi="ps-AF"/>
        </w:rPr>
        <w:t xml:space="preserve">                                                      </w:t>
      </w:r>
    </w:p>
    <w:p w14:paraId="031C1DFC" w14:textId="161CA7AF" w:rsidR="000804E4" w:rsidRDefault="000804E4" w:rsidP="000804E4">
      <w:pPr>
        <w:jc w:val="highKashida"/>
        <w:rPr>
          <w:rFonts w:asciiTheme="majorBidi" w:hAnsiTheme="majorBidi" w:cstheme="majorBidi"/>
          <w:b/>
          <w:bCs/>
          <w:sz w:val="24"/>
          <w:szCs w:val="24"/>
          <w:rtl/>
          <w:lang w:bidi="ps-AF"/>
        </w:rPr>
      </w:pPr>
      <w:r w:rsidRPr="00804D28">
        <w:rPr>
          <w:rFonts w:asciiTheme="majorBidi" w:hAnsiTheme="majorBidi" w:cstheme="majorBidi"/>
          <w:b/>
          <w:bCs/>
          <w:sz w:val="24"/>
          <w:szCs w:val="24"/>
          <w:lang w:bidi="ps-AF"/>
        </w:rPr>
        <w:t xml:space="preserve">Subject: </w:t>
      </w:r>
      <w:r>
        <w:rPr>
          <w:rFonts w:asciiTheme="majorBidi" w:hAnsiTheme="majorBidi" w:cstheme="majorBidi"/>
          <w:b/>
          <w:bCs/>
          <w:sz w:val="24"/>
          <w:szCs w:val="24"/>
          <w:lang w:bidi="ps-AF"/>
        </w:rPr>
        <w:t>Software Engineering</w:t>
      </w:r>
      <w:r w:rsidRPr="00804D28">
        <w:rPr>
          <w:rFonts w:asciiTheme="majorBidi" w:hAnsiTheme="majorBidi" w:cstheme="majorBidi"/>
          <w:b/>
          <w:bCs/>
          <w:sz w:val="24"/>
          <w:szCs w:val="24"/>
          <w:lang w:bidi="ps-AF"/>
        </w:rPr>
        <w:t xml:space="preserve">        </w:t>
      </w:r>
    </w:p>
    <w:p w14:paraId="5E4E2F59" w14:textId="43C83955" w:rsidR="000804E4" w:rsidRPr="000804E4" w:rsidRDefault="000804E4" w:rsidP="000804E4">
      <w:pPr>
        <w:jc w:val="highKashida"/>
        <w:rPr>
          <w:rFonts w:asciiTheme="majorBidi" w:hAnsiTheme="majorBidi" w:cstheme="majorBidi"/>
          <w:b/>
          <w:bCs/>
          <w:sz w:val="24"/>
          <w:szCs w:val="24"/>
          <w:rtl/>
          <w:lang w:bidi="ps-AF"/>
        </w:rPr>
        <w:sectPr w:rsidR="000804E4" w:rsidRPr="000804E4" w:rsidSect="000804E4">
          <w:footerReference w:type="default" r:id="rId11"/>
          <w:pgSz w:w="11906" w:h="16838" w:code="9"/>
          <w:pgMar w:top="1701" w:right="1701" w:bottom="1418" w:left="1418" w:header="720" w:footer="720" w:gutter="0"/>
          <w:cols w:space="720"/>
          <w:titlePg/>
          <w:docGrid w:linePitch="360"/>
        </w:sectPr>
      </w:pPr>
      <w:r>
        <w:rPr>
          <w:rFonts w:asciiTheme="majorBidi" w:hAnsiTheme="majorBidi" w:cstheme="majorBidi"/>
          <w:b/>
          <w:bCs/>
          <w:sz w:val="24"/>
          <w:szCs w:val="24"/>
          <w:lang w:bidi="ps-AF"/>
        </w:rPr>
        <w:t xml:space="preserve">Teacher: Navid </w:t>
      </w:r>
      <w:proofErr w:type="spellStart"/>
      <w:proofErr w:type="gramStart"/>
      <w:r>
        <w:rPr>
          <w:rFonts w:asciiTheme="majorBidi" w:hAnsiTheme="majorBidi" w:cstheme="majorBidi"/>
          <w:b/>
          <w:bCs/>
          <w:sz w:val="24"/>
          <w:szCs w:val="24"/>
          <w:lang w:bidi="ps-AF"/>
        </w:rPr>
        <w:t>ahmad</w:t>
      </w:r>
      <w:proofErr w:type="spellEnd"/>
      <w:r>
        <w:rPr>
          <w:rFonts w:asciiTheme="majorBidi" w:hAnsiTheme="majorBidi" w:cstheme="majorBidi"/>
          <w:b/>
          <w:bCs/>
          <w:sz w:val="24"/>
          <w:szCs w:val="24"/>
          <w:lang w:bidi="ps-AF"/>
        </w:rPr>
        <w:t>(</w:t>
      </w:r>
      <w:proofErr w:type="spellStart"/>
      <w:proofErr w:type="gramEnd"/>
      <w:r>
        <w:rPr>
          <w:rFonts w:asciiTheme="majorBidi" w:hAnsiTheme="majorBidi" w:cstheme="majorBidi"/>
          <w:b/>
          <w:bCs/>
          <w:sz w:val="24"/>
          <w:szCs w:val="24"/>
          <w:lang w:bidi="ps-AF"/>
        </w:rPr>
        <w:t>Hematmal</w:t>
      </w:r>
      <w:proofErr w:type="spellEnd"/>
      <w:r>
        <w:rPr>
          <w:rFonts w:asciiTheme="majorBidi" w:hAnsiTheme="majorBidi" w:cstheme="majorBidi"/>
          <w:b/>
          <w:bCs/>
          <w:sz w:val="24"/>
          <w:szCs w:val="24"/>
          <w:lang w:bidi="ps-AF"/>
        </w:rPr>
        <w:t xml:space="preserve">  )</w:t>
      </w:r>
    </w:p>
    <w:p w14:paraId="787B608A" w14:textId="77777777" w:rsidR="000804E4" w:rsidRDefault="000804E4" w:rsidP="000804E4">
      <w:pPr>
        <w:bidi/>
        <w:rPr>
          <w:rFonts w:asciiTheme="majorBidi" w:hAnsiTheme="majorBidi" w:cstheme="majorBidi"/>
          <w:i/>
          <w:iCs/>
          <w:sz w:val="24"/>
          <w:szCs w:val="24"/>
          <w:lang w:bidi="ps-AF"/>
        </w:rPr>
        <w:sectPr w:rsidR="000804E4" w:rsidSect="00804D28">
          <w:type w:val="continuous"/>
          <w:pgSz w:w="11906" w:h="16838" w:code="9"/>
          <w:pgMar w:top="1701" w:right="1701" w:bottom="1418" w:left="1418" w:header="720" w:footer="720" w:gutter="0"/>
          <w:pgNumType w:start="1"/>
          <w:cols w:space="720"/>
          <w:docGrid w:linePitch="360"/>
        </w:sectPr>
      </w:pPr>
    </w:p>
    <w:p w14:paraId="2D3F29DD" w14:textId="77777777" w:rsidR="000804E4" w:rsidRDefault="000804E4" w:rsidP="000804E4">
      <w:pPr>
        <w:pStyle w:val="Header"/>
        <w:rPr>
          <w:b/>
          <w:bCs/>
          <w:sz w:val="32"/>
          <w:szCs w:val="32"/>
        </w:rPr>
      </w:pPr>
    </w:p>
    <w:p w14:paraId="691EBE49" w14:textId="4F0FD3DA" w:rsidR="00647AA1" w:rsidRPr="00002021" w:rsidRDefault="00647AA1" w:rsidP="00647AA1">
      <w:pPr>
        <w:pStyle w:val="Header"/>
        <w:jc w:val="center"/>
        <w:rPr>
          <w:b/>
          <w:bCs/>
          <w:sz w:val="32"/>
          <w:szCs w:val="32"/>
        </w:rPr>
      </w:pPr>
      <w:r w:rsidRPr="00002021">
        <w:rPr>
          <w:b/>
          <w:bCs/>
          <w:sz w:val="32"/>
          <w:szCs w:val="32"/>
        </w:rPr>
        <w:t>Requirements of Furniture Shop Management System</w:t>
      </w:r>
    </w:p>
    <w:p w14:paraId="6AFD07B1" w14:textId="77777777" w:rsidR="00647AA1" w:rsidRDefault="00647AA1" w:rsidP="00F411DA">
      <w:pPr>
        <w:bidi/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66ED4792" w14:textId="77151B8D" w:rsidR="00F411DA" w:rsidRPr="00002021" w:rsidRDefault="00337217" w:rsidP="00647AA1">
      <w:pPr>
        <w:bidi/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دغه 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 ک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ل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هغه </w:t>
      </w:r>
      <w:r w:rsidRPr="00002021"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Options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شامل دي 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</w:t>
      </w:r>
      <w:r w:rsidRPr="00002021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Owner  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،</w:t>
      </w:r>
      <w:r w:rsidRPr="00002021"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Employee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و </w:t>
      </w:r>
      <w:r w:rsidRPr="00002021"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Customer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 کار  د اسانه کولو لپاره ج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ړ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ش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="00647AA1"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14:paraId="099E2863" w14:textId="0685CA2C" w:rsidR="00337217" w:rsidRPr="00002021" w:rsidRDefault="00337217" w:rsidP="007B21A4">
      <w:pPr>
        <w:bidi/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دغه 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 کاروونکو ا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ړ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ت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و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په پام ک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لو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سره  او د کاروونکو د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ښ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ه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فعال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ت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و موثر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ت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لپاره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ډ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زا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ن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ش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="007B21A4" w:rsidRPr="00002021"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14:paraId="5D69976C" w14:textId="728EE3F5" w:rsidR="007B21A4" w:rsidRPr="00002021" w:rsidRDefault="007B21A4" w:rsidP="007B21A4">
      <w:pPr>
        <w:bidi/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Admin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ل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ک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رول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و اداره کولو لپاره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ل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ځ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ګړ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ت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ترلاسه کوي، هغه کول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شي د پ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رودونکو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کارمندانو او حسابونه اداره ک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14:paraId="1D78726E" w14:textId="54F204F0" w:rsidR="00F411DA" w:rsidRPr="00002021" w:rsidRDefault="007B21A4" w:rsidP="00F411DA">
      <w:pPr>
        <w:bidi/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Customer</w:t>
      </w:r>
      <w:r w:rsidR="007D6732" w:rsidRPr="00002021">
        <w:rPr>
          <w:rFonts w:cs="Arial" w:hint="cs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کولا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="007D6732"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ش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 فر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چر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موجوده </w:t>
      </w:r>
      <w:r w:rsidR="007D6732" w:rsidRPr="00002021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T</w:t>
      </w:r>
      <w:r w:rsidRPr="00002021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emplets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و</w:t>
      </w:r>
      <w:r w:rsidR="007D6732"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گ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ري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و که 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ر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کوم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ډ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زا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ن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هغه </w:t>
      </w:r>
      <w:r w:rsidR="00F411DA"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ی خوښوي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نتخاب ک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ړ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7D6732" w:rsidRPr="00002021">
        <w:rPr>
          <w:rFonts w:cs="Arial" w:hint="cs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همدارنگه 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هغه کول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شي د ج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ړ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F411DA"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شوي فرنیچر</w:t>
      </w:r>
      <w:r w:rsidR="007D6732"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هم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نتخاب </w:t>
      </w:r>
      <w:r w:rsidR="007D6732"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ک</w:t>
      </w:r>
      <w:r w:rsidR="007D6732"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ړ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په هغه ک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به اندازه،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ډ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زا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ن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7D6732"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د 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لر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ګ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ډ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ل</w:t>
      </w:r>
      <w:r w:rsidR="007D6732"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نو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له مخ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و دا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نور مشخصات 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ک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 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ق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ت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ورته مشخص</w:t>
      </w:r>
      <w:r w:rsidR="007D6732"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وی 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پ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رودونکي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ته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په </w:t>
      </w:r>
      <w:r w:rsidR="007D6732" w:rsidRPr="00002021">
        <w:rPr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Interface</w:t>
      </w:r>
      <w:r w:rsidR="00F411DA" w:rsidRPr="00002021">
        <w:rPr>
          <w:rFonts w:hint="cs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ښ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ي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تر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څ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پ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رودونک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وکولا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شي د خپل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خ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ښ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ړ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ش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ترلاسه ک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ړی</w:t>
      </w:r>
      <w:r w:rsidR="00F411DA"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14:paraId="63B43C68" w14:textId="75040C16" w:rsidR="00F411DA" w:rsidRPr="00002021" w:rsidRDefault="00F411DA" w:rsidP="00F411DA">
      <w:pPr>
        <w:bidi/>
        <w:rPr>
          <w:rFonts w:cs="Arial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د  س</w:t>
      </w:r>
      <w:r w:rsidRPr="00002021">
        <w:rPr>
          <w:rFonts w:cs="Arial" w:hint="cs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</w:t>
      </w:r>
      <w:r w:rsidRPr="00002021">
        <w:rPr>
          <w:rFonts w:cs="Arial" w:hint="cs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</w:t>
      </w:r>
      <w:r w:rsidRPr="00002021">
        <w:rPr>
          <w:rFonts w:cs="Arial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تر</w:t>
      </w:r>
      <w:r w:rsidRPr="00002021">
        <w:rPr>
          <w:rFonts w:cs="Arial" w:hint="cs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لو</w:t>
      </w:r>
      <w:r w:rsidRPr="00002021">
        <w:rPr>
          <w:rFonts w:cs="Arial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مهم</w:t>
      </w:r>
      <w:r w:rsidRPr="00002021">
        <w:rPr>
          <w:rFonts w:cs="Arial" w:hint="cs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ند</w:t>
      </w:r>
      <w:r w:rsidRPr="00002021">
        <w:rPr>
          <w:rFonts w:cs="Arial" w:hint="cs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په لاند</w:t>
      </w:r>
      <w:r w:rsidRPr="00002021">
        <w:rPr>
          <w:rFonts w:cs="Arial" w:hint="cs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 w:hint="cs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ډ</w:t>
      </w:r>
      <w:r w:rsidRPr="00002021">
        <w:rPr>
          <w:rFonts w:cs="Arial" w:hint="eastAsia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ل</w:t>
      </w:r>
      <w:r w:rsidRPr="00002021">
        <w:rPr>
          <w:rFonts w:cs="Arial"/>
          <w:bCs/>
          <w:color w:val="000000" w:themeColor="text1"/>
          <w:sz w:val="28"/>
          <w:szCs w:val="28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ي:</w:t>
      </w:r>
    </w:p>
    <w:p w14:paraId="37509DA1" w14:textId="7F80B784" w:rsidR="00F411DA" w:rsidRPr="00002021" w:rsidRDefault="00F411DA" w:rsidP="00704E11">
      <w:pPr>
        <w:pStyle w:val="ListParagraph"/>
        <w:numPr>
          <w:ilvl w:val="0"/>
          <w:numId w:val="1"/>
        </w:numPr>
        <w:bidi/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Admin</w:t>
      </w:r>
      <w:r w:rsidRPr="00002021">
        <w:rPr>
          <w:rFonts w:cs="Arial" w:hint="cs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ره مرسته کوي 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لو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کاروونکو </w:t>
      </w:r>
      <w:r w:rsidRPr="00002021"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Accounts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داره ک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ړ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و همدار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ګ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ه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 کارمندانو لخوا ترسره شوي </w:t>
      </w:r>
      <w:r w:rsidRPr="00002021">
        <w:rPr>
          <w:rFonts w:cs="Arial" w:hint="cs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کار 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ر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ځ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ني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راپور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جو</w:t>
      </w:r>
      <w:r w:rsidR="00704E11"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ړ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ک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ړ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14:paraId="1C17A3B3" w14:textId="77777777" w:rsidR="00704E11" w:rsidRPr="00002021" w:rsidRDefault="00704E11" w:rsidP="00704E11">
      <w:pPr>
        <w:pStyle w:val="ListParagraph"/>
        <w:numPr>
          <w:ilvl w:val="0"/>
          <w:numId w:val="1"/>
        </w:num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Customer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ته د هغه د خ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ښ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و غ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ښ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ت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سره سم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ډ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زا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ن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ړ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اند</w:t>
      </w:r>
      <w:r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ي کوی</w:t>
      </w: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14:paraId="080D463B" w14:textId="59BD85EA" w:rsidR="00704E11" w:rsidRPr="00002021" w:rsidRDefault="00704E11" w:rsidP="00704E11">
      <w:pPr>
        <w:pStyle w:val="ListParagraph"/>
        <w:numPr>
          <w:ilvl w:val="0"/>
          <w:numId w:val="1"/>
        </w:numPr>
        <w:bidi/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دا 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س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ټ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Efficient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د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002021">
        <w:rPr>
          <w:rFonts w:cs="Arial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order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شوي فرن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چر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ق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مت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پ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</w:t>
      </w:r>
      <w:r w:rsidRPr="00002021">
        <w:rPr>
          <w:rFonts w:cs="Arial" w:hint="eastAsia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رودونکي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ته 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ی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و</w:t>
      </w:r>
      <w:r w:rsidRPr="00002021">
        <w:rPr>
          <w:rFonts w:cs="Arial" w:hint="cs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ښیې</w:t>
      </w:r>
      <w:r w:rsidRPr="00002021">
        <w:rPr>
          <w:rFonts w:cs="Arial"/>
          <w:color w:val="000000" w:themeColor="text1"/>
          <w:rtl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14:paraId="56C7468F" w14:textId="2A8FFF74" w:rsidR="006E069D" w:rsidRPr="00002021" w:rsidRDefault="006E069D" w:rsidP="006E069D">
      <w:pPr>
        <w:bidi/>
        <w:rPr>
          <w:rFonts w:cs="Arial"/>
          <w:color w:val="000000" w:themeColor="text1"/>
          <w:sz w:val="28"/>
          <w:szCs w:val="28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 w:hint="cs"/>
          <w:color w:val="000000" w:themeColor="text1"/>
          <w:sz w:val="28"/>
          <w:szCs w:val="28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د سیسټم </w:t>
      </w:r>
      <w:r w:rsidRPr="00002021">
        <w:rPr>
          <w:rFonts w:cs="Arial"/>
          <w:color w:val="000000" w:themeColor="text1"/>
          <w:sz w:val="28"/>
          <w:szCs w:val="28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Entity</w:t>
      </w:r>
      <w:r w:rsidRPr="00002021">
        <w:rPr>
          <w:rFonts w:cs="Arial" w:hint="cs"/>
          <w:color w:val="000000" w:themeColor="text1"/>
          <w:sz w:val="28"/>
          <w:szCs w:val="28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</w:t>
      </w:r>
    </w:p>
    <w:p w14:paraId="7147C474" w14:textId="0106FDD4" w:rsidR="006E069D" w:rsidRPr="00002021" w:rsidRDefault="006E069D" w:rsidP="006E069D">
      <w:pPr>
        <w:bidi/>
        <w:rPr>
          <w:rFonts w:cs="Arial"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Admin</w:t>
      </w:r>
      <w:r w:rsidRPr="00002021">
        <w:rPr>
          <w:rFonts w:cs="Arial" w:hint="cs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</w:t>
      </w:r>
      <w:r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پ</w:t>
      </w:r>
      <w:r w:rsidRPr="00002021">
        <w:rPr>
          <w:rFonts w:cs="Arial" w:hint="eastAsia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ه</w:t>
      </w:r>
      <w:r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 سیسټم کی هرډول صلاحیت لری</w:t>
      </w: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,</w:t>
      </w:r>
      <w:r w:rsidRPr="00002021">
        <w:rPr>
          <w:rFonts w:cs="Arial" w:hint="cs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ا</w:t>
      </w:r>
      <w:r w:rsidRPr="00002021">
        <w:rPr>
          <w:rFonts w:cs="Arial" w:hint="eastAsia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</w:t>
      </w: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Attributes</w:t>
      </w:r>
      <w:r w:rsidRPr="00002021">
        <w:rPr>
          <w:rFonts w:cs="Arial" w:hint="cs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لاندی لری. </w:t>
      </w:r>
    </w:p>
    <w:p w14:paraId="04446EAF" w14:textId="22B997AB" w:rsidR="006E069D" w:rsidRPr="00002021" w:rsidRDefault="00130CCF" w:rsidP="009D10BE">
      <w:pPr>
        <w:pStyle w:val="ListParagraph"/>
        <w:numPr>
          <w:ilvl w:val="0"/>
          <w:numId w:val="2"/>
        </w:numPr>
        <w:bidi/>
        <w:rPr>
          <w:rFonts w:cs="Arial"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SSN </w:t>
      </w:r>
      <w:r w:rsidR="00D41859"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</w:p>
    <w:p w14:paraId="117F8D8B" w14:textId="72133AD3" w:rsidR="00130CCF" w:rsidRPr="00002021" w:rsidRDefault="00130CCF" w:rsidP="00130CCF">
      <w:pPr>
        <w:pStyle w:val="ListParagraph"/>
        <w:numPr>
          <w:ilvl w:val="0"/>
          <w:numId w:val="2"/>
        </w:numPr>
        <w:bidi/>
        <w:rPr>
          <w:rFonts w:cs="Arial"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NAME</w:t>
      </w:r>
    </w:p>
    <w:p w14:paraId="66C499B3" w14:textId="7C6DC073" w:rsidR="00130CCF" w:rsidRPr="00002021" w:rsidRDefault="00130CCF" w:rsidP="00130CCF">
      <w:pPr>
        <w:pStyle w:val="ListParagraph"/>
        <w:numPr>
          <w:ilvl w:val="0"/>
          <w:numId w:val="2"/>
        </w:numPr>
        <w:bidi/>
        <w:rPr>
          <w:rFonts w:cs="Arial"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PHONE NUMBER</w:t>
      </w:r>
    </w:p>
    <w:p w14:paraId="197CE86D" w14:textId="37CF3143" w:rsidR="00130CCF" w:rsidRPr="00002021" w:rsidRDefault="00130CCF" w:rsidP="00130CCF">
      <w:pPr>
        <w:pStyle w:val="ListParagraph"/>
        <w:numPr>
          <w:ilvl w:val="0"/>
          <w:numId w:val="2"/>
        </w:numPr>
        <w:bidi/>
        <w:rPr>
          <w:rFonts w:cs="Arial"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EMAIL</w:t>
      </w:r>
    </w:p>
    <w:p w14:paraId="22A19874" w14:textId="3470B2FB" w:rsidR="00130CCF" w:rsidRPr="00002021" w:rsidRDefault="00130CCF" w:rsidP="00130CCF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EMPLOYEE</w:t>
      </w:r>
      <w:r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 پ</w:t>
      </w:r>
      <w:r w:rsidRPr="00002021">
        <w:rPr>
          <w:rFonts w:cs="Arial" w:hint="eastAsia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ه</w:t>
      </w:r>
      <w:r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غه شرکت کی کار کوی چی د</w:t>
      </w: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Customer </w:t>
      </w:r>
      <w:r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لپاره </w:t>
      </w: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Furniture </w:t>
      </w:r>
      <w:r w:rsidRPr="00002021">
        <w:rPr>
          <w:rFonts w:cs="Arial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جوړ</w:t>
      </w:r>
      <w:r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کړی</w:t>
      </w: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14:paraId="628F1509" w14:textId="15D461CA" w:rsidR="00130CCF" w:rsidRPr="00002021" w:rsidRDefault="00130CCF" w:rsidP="00130CCF">
      <w:pPr>
        <w:pStyle w:val="ListParagraph"/>
        <w:numPr>
          <w:ilvl w:val="0"/>
          <w:numId w:val="3"/>
        </w:num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EMP_ID</w:t>
      </w:r>
    </w:p>
    <w:p w14:paraId="0FB84A8B" w14:textId="383B83DB" w:rsidR="00130CCF" w:rsidRPr="00002021" w:rsidRDefault="00130CCF" w:rsidP="00130CCF">
      <w:pPr>
        <w:pStyle w:val="ListParagraph"/>
        <w:numPr>
          <w:ilvl w:val="0"/>
          <w:numId w:val="3"/>
        </w:num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NAME</w:t>
      </w:r>
    </w:p>
    <w:p w14:paraId="5E3E355C" w14:textId="0C00343F" w:rsidR="00130CCF" w:rsidRPr="00002021" w:rsidRDefault="00130CCF" w:rsidP="00130CCF">
      <w:pPr>
        <w:pStyle w:val="ListParagraph"/>
        <w:numPr>
          <w:ilvl w:val="0"/>
          <w:numId w:val="3"/>
        </w:num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L_NAME</w:t>
      </w:r>
    </w:p>
    <w:p w14:paraId="61BD09A5" w14:textId="50F08D22" w:rsidR="0041398C" w:rsidRPr="00002021" w:rsidRDefault="0041398C" w:rsidP="0041398C">
      <w:pPr>
        <w:pStyle w:val="ListParagraph"/>
        <w:numPr>
          <w:ilvl w:val="0"/>
          <w:numId w:val="3"/>
        </w:num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PHONE NUMBER</w:t>
      </w:r>
    </w:p>
    <w:p w14:paraId="2145CCC4" w14:textId="11127FCC" w:rsidR="0041398C" w:rsidRPr="00002021" w:rsidRDefault="0041398C" w:rsidP="0041398C">
      <w:pPr>
        <w:bidi/>
        <w:rPr>
          <w:rFonts w:cs="Arial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Customer</w:t>
      </w:r>
      <w:r w:rsidRPr="00002021">
        <w:rPr>
          <w:rFonts w:cs="Arial" w:hint="cs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:</w:t>
      </w:r>
      <w:r w:rsidRPr="00002021">
        <w:rPr>
          <w:rFonts w:cs="Arial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غوښتونکی</w:t>
      </w:r>
      <w:r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دی چی شرکت ته </w:t>
      </w: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 Order</w:t>
      </w:r>
      <w:r w:rsidRPr="00002021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ورکوی</w:t>
      </w: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.</w:t>
      </w:r>
    </w:p>
    <w:p w14:paraId="0DBD7746" w14:textId="7C11FFC8" w:rsidR="0041398C" w:rsidRPr="00002021" w:rsidRDefault="0041398C" w:rsidP="0041398C">
      <w:pPr>
        <w:pStyle w:val="ListParagraph"/>
        <w:numPr>
          <w:ilvl w:val="0"/>
          <w:numId w:val="4"/>
        </w:numPr>
        <w:bidi/>
        <w:rPr>
          <w:rFonts w:cs="Arial"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NAME </w:t>
      </w:r>
    </w:p>
    <w:p w14:paraId="598EA872" w14:textId="1662EA3A" w:rsidR="0041398C" w:rsidRPr="00002021" w:rsidRDefault="0041398C" w:rsidP="0041398C">
      <w:pPr>
        <w:pStyle w:val="ListParagraph"/>
        <w:numPr>
          <w:ilvl w:val="0"/>
          <w:numId w:val="4"/>
        </w:numPr>
        <w:bidi/>
        <w:rPr>
          <w:rFonts w:cs="Arial"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PHONE NUMBER </w:t>
      </w:r>
    </w:p>
    <w:p w14:paraId="6BC05F80" w14:textId="2A0C3D66" w:rsidR="0041398C" w:rsidRPr="00002021" w:rsidRDefault="0041398C" w:rsidP="0041398C">
      <w:pPr>
        <w:pStyle w:val="ListParagraph"/>
        <w:numPr>
          <w:ilvl w:val="0"/>
          <w:numId w:val="4"/>
        </w:numPr>
        <w:bidi/>
        <w:rPr>
          <w:rFonts w:cs="Arial"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EMAIL</w:t>
      </w:r>
    </w:p>
    <w:p w14:paraId="329C4C1F" w14:textId="091368EA" w:rsidR="0041398C" w:rsidRPr="00002021" w:rsidRDefault="0041398C" w:rsidP="0041398C">
      <w:pPr>
        <w:pStyle w:val="ListParagraph"/>
        <w:numPr>
          <w:ilvl w:val="0"/>
          <w:numId w:val="4"/>
        </w:numPr>
        <w:bidi/>
        <w:rPr>
          <w:rFonts w:cs="Arial"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002021"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ADDRESS</w:t>
      </w:r>
    </w:p>
    <w:p w14:paraId="48ACA0CA" w14:textId="545F8E4A" w:rsidR="0041398C" w:rsidRDefault="008709B6" w:rsidP="0041398C">
      <w:pPr>
        <w:bidi/>
        <w:rPr>
          <w:rFonts w:cs="Arial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 xml:space="preserve">په دغه </w:t>
      </w:r>
      <w:r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system</w:t>
      </w:r>
      <w:r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کی موږ</w:t>
      </w:r>
      <w:r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plan Driven methodology </w:t>
      </w:r>
      <w:r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څخه استفاده کړی </w:t>
      </w:r>
      <w:r w:rsidR="00F55FD2">
        <w:rPr>
          <w:rFonts w:cs="Arial" w:hint="cs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ده</w:t>
      </w:r>
    </w:p>
    <w:p w14:paraId="42BFF798" w14:textId="30D95AAF" w:rsidR="003A3EF6" w:rsidRPr="003A3EF6" w:rsidRDefault="003A3EF6" w:rsidP="003A3EF6">
      <w:pPr>
        <w:bidi/>
        <w:rPr>
          <w:rFonts w:cs="Arial"/>
          <w:b/>
          <w:bCs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3A3EF6">
        <w:rPr>
          <w:rFonts w:cs="Arial"/>
          <w:b/>
          <w:bCs/>
          <w:color w:val="000000" w:themeColor="text1"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UML Class Diagram</w:t>
      </w:r>
    </w:p>
    <w:p w14:paraId="2C8476EA" w14:textId="6366C739" w:rsidR="003A3EF6" w:rsidRPr="00002021" w:rsidRDefault="003A3EF6" w:rsidP="003A3EF6">
      <w:pPr>
        <w:bidi/>
        <w:rPr>
          <w:rFonts w:cs="Arial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object w:dxaOrig="12581" w:dyaOrig="6541" w14:anchorId="30BF9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43pt" o:ole="">
            <v:imagedata r:id="rId12" o:title=""/>
          </v:shape>
          <o:OLEObject Type="Embed" ProgID="Visio.Drawing.15" ShapeID="_x0000_i1025" DrawAspect="Content" ObjectID="_1739463527" r:id="rId13"/>
        </w:object>
      </w:r>
    </w:p>
    <w:p w14:paraId="29A09B5F" w14:textId="1D78AFD6" w:rsidR="0041398C" w:rsidRDefault="0041398C" w:rsidP="0041398C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39FE6A6D" w14:textId="7045AE96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3C47AC46" w14:textId="24A8D5F8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7C254B14" w14:textId="3DBE431D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47218B52" w14:textId="6CEAB62F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035C0A69" w14:textId="7D080FD2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3953D58A" w14:textId="6033D87C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40050695" w14:textId="1BDA4D6F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20D963DB" w14:textId="4ED89BCE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66DE001B" w14:textId="6DB6F694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1F1E85C0" w14:textId="70FDE57F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575A35AB" w14:textId="3AC9B6C4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67754847" w14:textId="1962CC26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7E3E870C" w14:textId="3FCFCEDF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22401010" w14:textId="0EB5017E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4EBC00DF" w14:textId="191608DB" w:rsidR="003A3EF6" w:rsidRPr="00056607" w:rsidRDefault="003A3EF6" w:rsidP="003A3EF6">
      <w:pPr>
        <w:bidi/>
        <w:rPr>
          <w:b/>
          <w:bCs/>
        </w:rPr>
      </w:pPr>
      <w:r w:rsidRPr="00056607">
        <w:rPr>
          <w:b/>
          <w:bCs/>
        </w:rPr>
        <w:t xml:space="preserve">USE </w:t>
      </w:r>
      <w:proofErr w:type="gramStart"/>
      <w:r w:rsidRPr="00056607">
        <w:rPr>
          <w:b/>
          <w:bCs/>
        </w:rPr>
        <w:t xml:space="preserve">CASE  </w:t>
      </w:r>
      <w:r w:rsidR="00056607" w:rsidRPr="00056607">
        <w:rPr>
          <w:b/>
          <w:bCs/>
        </w:rPr>
        <w:t>Diagram</w:t>
      </w:r>
      <w:proofErr w:type="gramEnd"/>
    </w:p>
    <w:p w14:paraId="510703C8" w14:textId="077FD932" w:rsidR="003A3EF6" w:rsidRDefault="003A3EF6" w:rsidP="003A3EF6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object w:dxaOrig="13661" w:dyaOrig="8001" w14:anchorId="2F64496A">
          <v:shape id="_x0000_i1026" type="#_x0000_t75" style="width:468pt;height:274pt" o:ole="">
            <v:imagedata r:id="rId14" o:title=""/>
          </v:shape>
          <o:OLEObject Type="Embed" ProgID="Visio.Drawing.15" ShapeID="_x0000_i1026" DrawAspect="Content" ObjectID="_1739463528" r:id="rId15"/>
        </w:object>
      </w:r>
    </w:p>
    <w:p w14:paraId="5F3ECB8A" w14:textId="0713464D" w:rsidR="003A3EF6" w:rsidRPr="00002021" w:rsidRDefault="003A3EF6" w:rsidP="003A3EF6">
      <w:pPr>
        <w:tabs>
          <w:tab w:val="left" w:pos="2910"/>
        </w:tabs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cs="Arial"/>
          <w:color w:val="000000" w:themeColor="text1"/>
          <w:rtl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</w:p>
    <w:p w14:paraId="7EE10B6E" w14:textId="2C27D868" w:rsidR="0041398C" w:rsidRPr="00002021" w:rsidRDefault="0041398C" w:rsidP="0041398C">
      <w:pPr>
        <w:pStyle w:val="ListParagraph"/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50AB267E" w14:textId="77777777" w:rsidR="0041398C" w:rsidRPr="00002021" w:rsidRDefault="0041398C" w:rsidP="0041398C">
      <w:pPr>
        <w:pStyle w:val="ListParagraph"/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32E4D2AA" w14:textId="77777777" w:rsidR="00130CCF" w:rsidRPr="00002021" w:rsidRDefault="00130CCF" w:rsidP="00130CCF">
      <w:pPr>
        <w:bidi/>
        <w:rPr>
          <w:rFonts w:cs="Arial"/>
          <w:color w:val="000000" w:themeColor="text1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514FCE30" w14:textId="77777777" w:rsidR="006E069D" w:rsidRPr="00002021" w:rsidRDefault="006E069D" w:rsidP="006E069D">
      <w:pPr>
        <w:bidi/>
        <w:rPr>
          <w:rFonts w:cs="Arial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4F97D4EC" w14:textId="77777777" w:rsidR="006E069D" w:rsidRPr="00002021" w:rsidRDefault="006E069D" w:rsidP="006E069D">
      <w:pPr>
        <w:bidi/>
        <w:rPr>
          <w:rFonts w:cs="Arial"/>
          <w:color w:val="000000" w:themeColor="text1"/>
          <w:sz w:val="28"/>
          <w:szCs w:val="28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6429F92C" w14:textId="77777777" w:rsidR="006E069D" w:rsidRPr="00002021" w:rsidRDefault="006E069D" w:rsidP="006E069D">
      <w:pPr>
        <w:bidi/>
        <w:rPr>
          <w:rFonts w:cs="Arial"/>
          <w:color w:val="000000" w:themeColor="text1"/>
          <w:sz w:val="28"/>
          <w:szCs w:val="28"/>
          <w:lang w:bidi="ps-AF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5ED4F38B" w14:textId="77777777" w:rsidR="006E069D" w:rsidRPr="00002021" w:rsidRDefault="006E069D" w:rsidP="006E069D">
      <w:pPr>
        <w:bidi/>
        <w:rPr>
          <w:rFonts w:cs="Arial"/>
          <w:color w:val="000000" w:themeColor="text1"/>
          <w:rtl/>
          <w:lang w:bidi="fa-IR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sectPr w:rsidR="006E069D" w:rsidRPr="000020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AFFE37" w14:textId="77777777" w:rsidR="00B916CF" w:rsidRDefault="00B916CF" w:rsidP="00002021">
      <w:pPr>
        <w:spacing w:after="0" w:line="240" w:lineRule="auto"/>
      </w:pPr>
      <w:r>
        <w:separator/>
      </w:r>
    </w:p>
  </w:endnote>
  <w:endnote w:type="continuationSeparator" w:id="0">
    <w:p w14:paraId="739A7470" w14:textId="77777777" w:rsidR="00B916CF" w:rsidRDefault="00B916CF" w:rsidP="000020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WenQuanYi Micro Hei">
    <w:charset w:val="00"/>
    <w:family w:val="auto"/>
    <w:pitch w:val="variable"/>
  </w:font>
  <w:font w:name="Lohit Hindi">
    <w:altName w:val="Times New Roman"/>
    <w:charset w:val="00"/>
    <w:family w:val="auto"/>
    <w:pitch w:val="default"/>
  </w:font>
  <w:font w:name="Bahij Titr">
    <w:altName w:val="Times New Roman"/>
    <w:charset w:val="00"/>
    <w:family w:val="roman"/>
    <w:pitch w:val="variable"/>
    <w:sig w:usb0="00000000" w:usb1="8000A04A" w:usb2="00000008" w:usb3="00000000" w:csb0="00000041" w:csb1="00000000"/>
  </w:font>
  <w:font w:name="Bahij Badr">
    <w:altName w:val="Times New Roman"/>
    <w:charset w:val="00"/>
    <w:family w:val="roman"/>
    <w:pitch w:val="variable"/>
    <w:sig w:usb0="00000000" w:usb1="8000A04A" w:usb2="00000008" w:usb3="00000000" w:csb0="0000004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5596106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7347AAF" w14:textId="77777777" w:rsidR="000804E4" w:rsidRDefault="000804E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3353760C" w14:textId="77777777" w:rsidR="000804E4" w:rsidRDefault="000804E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930911" w14:textId="77777777" w:rsidR="00B916CF" w:rsidRDefault="00B916CF" w:rsidP="00002021">
      <w:pPr>
        <w:spacing w:after="0" w:line="240" w:lineRule="auto"/>
      </w:pPr>
      <w:r>
        <w:separator/>
      </w:r>
    </w:p>
  </w:footnote>
  <w:footnote w:type="continuationSeparator" w:id="0">
    <w:p w14:paraId="6517D5B5" w14:textId="77777777" w:rsidR="00B916CF" w:rsidRDefault="00B916CF" w:rsidP="0000202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B0A52CD"/>
    <w:multiLevelType w:val="hybridMultilevel"/>
    <w:tmpl w:val="A026631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0B255F"/>
    <w:multiLevelType w:val="hybridMultilevel"/>
    <w:tmpl w:val="DC80CD3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F2027E"/>
    <w:multiLevelType w:val="hybridMultilevel"/>
    <w:tmpl w:val="92AC62E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95841CC"/>
    <w:multiLevelType w:val="hybridMultilevel"/>
    <w:tmpl w:val="F0B6F73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7217"/>
    <w:rsid w:val="00002021"/>
    <w:rsid w:val="00056607"/>
    <w:rsid w:val="000804E4"/>
    <w:rsid w:val="000814BD"/>
    <w:rsid w:val="00130CCF"/>
    <w:rsid w:val="001D4F04"/>
    <w:rsid w:val="00337217"/>
    <w:rsid w:val="00377F50"/>
    <w:rsid w:val="003A3EF6"/>
    <w:rsid w:val="0041398C"/>
    <w:rsid w:val="00573CBF"/>
    <w:rsid w:val="00647AA1"/>
    <w:rsid w:val="006A1AC2"/>
    <w:rsid w:val="006E069D"/>
    <w:rsid w:val="00704E11"/>
    <w:rsid w:val="007B21A4"/>
    <w:rsid w:val="007D6732"/>
    <w:rsid w:val="0083547B"/>
    <w:rsid w:val="008709B6"/>
    <w:rsid w:val="009D10BE"/>
    <w:rsid w:val="009F4736"/>
    <w:rsid w:val="00B916CF"/>
    <w:rsid w:val="00D41859"/>
    <w:rsid w:val="00D72885"/>
    <w:rsid w:val="00E23570"/>
    <w:rsid w:val="00EB1CFA"/>
    <w:rsid w:val="00F411DA"/>
    <w:rsid w:val="00F55F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495A2C"/>
  <w15:chartTrackingRefBased/>
  <w15:docId w15:val="{87C843A2-864B-4AB3-9E62-5FA5036F3B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04E1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020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02021"/>
  </w:style>
  <w:style w:type="paragraph" w:styleId="Footer">
    <w:name w:val="footer"/>
    <w:basedOn w:val="Normal"/>
    <w:link w:val="FooterChar"/>
    <w:uiPriority w:val="99"/>
    <w:unhideWhenUsed/>
    <w:rsid w:val="000020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02021"/>
  </w:style>
  <w:style w:type="paragraph" w:customStyle="1" w:styleId="Standard">
    <w:name w:val="Standard"/>
    <w:rsid w:val="000804E4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eastAsia="WenQuanYi Micro Hei" w:hAnsi="Liberation Serif" w:cs="Lohit Hindi"/>
      <w:kern w:val="3"/>
      <w:sz w:val="24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70</Words>
  <Characters>154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ratullah Saberzai</dc:creator>
  <cp:keywords/>
  <dc:description/>
  <cp:lastModifiedBy>Maiwand Latifzay</cp:lastModifiedBy>
  <cp:revision>2</cp:revision>
  <cp:lastPrinted>2023-03-03T17:51:00Z</cp:lastPrinted>
  <dcterms:created xsi:type="dcterms:W3CDTF">2023-03-04T15:02:00Z</dcterms:created>
  <dcterms:modified xsi:type="dcterms:W3CDTF">2023-03-04T15:02:00Z</dcterms:modified>
</cp:coreProperties>
</file>